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7"/>
  </p:notesMasterIdLst>
  <p:sldIdLst>
    <p:sldId id="290" r:id="rId2"/>
    <p:sldId id="494" r:id="rId3"/>
    <p:sldId id="524" r:id="rId4"/>
    <p:sldId id="522" r:id="rId5"/>
    <p:sldId id="525" r:id="rId6"/>
    <p:sldId id="541" r:id="rId7"/>
    <p:sldId id="540" r:id="rId8"/>
    <p:sldId id="528" r:id="rId9"/>
    <p:sldId id="537" r:id="rId10"/>
    <p:sldId id="529" r:id="rId11"/>
    <p:sldId id="538" r:id="rId12"/>
    <p:sldId id="532" r:id="rId13"/>
    <p:sldId id="539" r:id="rId14"/>
    <p:sldId id="535" r:id="rId15"/>
    <p:sldId id="523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15F7"/>
    <a:srgbClr val="F20000"/>
    <a:srgbClr val="0A35EC"/>
    <a:srgbClr val="0041C4"/>
    <a:srgbClr val="2D4FFB"/>
    <a:srgbClr val="0033CC"/>
    <a:srgbClr val="385CF6"/>
    <a:srgbClr val="196BB5"/>
    <a:srgbClr val="4B68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837" autoAdjust="0"/>
    <p:restoredTop sz="94647" autoAdjust="0"/>
  </p:normalViewPr>
  <p:slideViewPr>
    <p:cSldViewPr>
      <p:cViewPr varScale="1">
        <p:scale>
          <a:sx n="121" d="100"/>
          <a:sy n="121" d="100"/>
        </p:scale>
        <p:origin x="34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28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008C1-D970-43BD-9678-58985B84B3B0}" type="datetimeFigureOut">
              <a:rPr lang="tr-TR" smtClean="0"/>
              <a:t>30.03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1BBEF-D461-4390-BF4B-2B69E06247B2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60010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26124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445175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83729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039957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38195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4421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056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43798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18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289595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673060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77382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6703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517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5723C-A363-4114-BE18-3E9589C2B9C2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285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2633-93A2-4DB7-B3D8-5F6714E7EFEC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01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60D8D-AE05-4AF5-8666-75C48EA7B609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08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B8C0-62AE-47C8-A8EF-FC863B0F06E5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6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C8472-C309-40FA-8240-FF6234B7F0D0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0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96F6B-6F2E-418E-A1A6-2F06576F6EF7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CD6EC-2E00-46F1-9BD2-E1865A200410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6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B9E5A-6330-4749-ACDB-FB892FCFE6A5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09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81CB3-A768-4AD8-A97F-12E47CC1200D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28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D8106-484C-46C6-8BE9-348BFA7F2DCB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8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B0D-110E-4AAD-9411-DA6CB39E8776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6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1000">
              <a:schemeClr val="bg1"/>
            </a:gs>
            <a:gs pos="0">
              <a:schemeClr val="bg1">
                <a:lumMod val="95000"/>
              </a:schemeClr>
            </a:gs>
            <a:gs pos="100000">
              <a:schemeClr val="bg1">
                <a:lumMod val="9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B5B0E-55D6-4DAA-879D-58BBFFC7379B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170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ugurm@metu.edu.tr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power.eee.metu.edu.tr/" TargetMode="External"/><Relationship Id="rId3" Type="http://schemas.openxmlformats.org/officeDocument/2006/relationships/image" Target="../media/image5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mesut.ugur@metu.edu.tr" TargetMode="External"/><Relationship Id="rId5" Type="http://schemas.openxmlformats.org/officeDocument/2006/relationships/image" Target="../media/image37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.png"/><Relationship Id="rId4" Type="http://schemas.openxmlformats.org/officeDocument/2006/relationships/image" Target="../media/image5.png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5.png"/><Relationship Id="rId7" Type="http://schemas.openxmlformats.org/officeDocument/2006/relationships/image" Target="../media/image17.emf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emf"/><Relationship Id="rId11" Type="http://schemas.openxmlformats.org/officeDocument/2006/relationships/image" Target="../media/image21.emf"/><Relationship Id="rId5" Type="http://schemas.openxmlformats.org/officeDocument/2006/relationships/image" Target="../media/image15.emf"/><Relationship Id="rId10" Type="http://schemas.openxmlformats.org/officeDocument/2006/relationships/image" Target="../media/image20.emf"/><Relationship Id="rId4" Type="http://schemas.openxmlformats.org/officeDocument/2006/relationships/image" Target="../media/image1.png"/><Relationship Id="rId9" Type="http://schemas.openxmlformats.org/officeDocument/2006/relationships/image" Target="../media/image1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5.png"/><Relationship Id="rId7" Type="http://schemas.openxmlformats.org/officeDocument/2006/relationships/image" Target="../media/image2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5.png"/><Relationship Id="rId7" Type="http://schemas.openxmlformats.org/officeDocument/2006/relationships/image" Target="../media/image29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 dirty="0"/>
          </a:p>
        </p:txBody>
      </p:sp>
      <p:sp>
        <p:nvSpPr>
          <p:cNvPr id="10" name="TextBox 9"/>
          <p:cNvSpPr txBox="1"/>
          <p:nvPr/>
        </p:nvSpPr>
        <p:spPr>
          <a:xfrm>
            <a:off x="1267044" y="3916313"/>
            <a:ext cx="764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kara, </a:t>
            </a:r>
            <a:r>
              <a:rPr lang="tr-TR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rkey</a:t>
            </a: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039371" y="1856769"/>
            <a:ext cx="810463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hysics Design Optimization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sed Integrated Modular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System</a:t>
            </a:r>
            <a:endParaRPr 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32963" y="5560053"/>
            <a:ext cx="8104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/18/2018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6200000">
            <a:off x="-2959807" y="2985846"/>
            <a:ext cx="684003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9th International Conference on Power Electronics, Machines and Drives</a:t>
            </a:r>
            <a:endParaRPr lang="en-US" sz="2600" b="1" dirty="0" smtClean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73" y="45294"/>
            <a:ext cx="2078347" cy="14139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783" y="247946"/>
            <a:ext cx="2763344" cy="1008620"/>
          </a:xfrm>
          <a:prstGeom prst="rect">
            <a:avLst/>
          </a:prstGeom>
        </p:spPr>
      </p:pic>
      <p:pic>
        <p:nvPicPr>
          <p:cNvPr id="11" name="Picture 10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1208335" y="6033817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26" t="28844" r="19983" b="32369"/>
          <a:stretch/>
        </p:blipFill>
        <p:spPr>
          <a:xfrm>
            <a:off x="7255666" y="6021718"/>
            <a:ext cx="1656854" cy="675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99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eries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nd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aralle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nnection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9" name="Picture 1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1096237" y="1391626"/>
            <a:ext cx="3839282" cy="31228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4972305" y="1367110"/>
            <a:ext cx="4114800" cy="314738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6727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lot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modüle/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spect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atio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7"/>
          <a:stretch/>
        </p:blipFill>
        <p:spPr bwMode="auto">
          <a:xfrm>
            <a:off x="1468646" y="1446805"/>
            <a:ext cx="3217158" cy="25654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" r="8117"/>
          <a:stretch/>
        </p:blipFill>
        <p:spPr bwMode="auto">
          <a:xfrm>
            <a:off x="5257800" y="1446805"/>
            <a:ext cx="3208283" cy="250193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36"/>
          <a:stretch/>
        </p:blipFill>
        <p:spPr bwMode="auto">
          <a:xfrm>
            <a:off x="3443691" y="4068376"/>
            <a:ext cx="3200400" cy="25991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15376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036130"/>
              </p:ext>
            </p:extLst>
          </p:nvPr>
        </p:nvGraphicFramePr>
        <p:xfrm>
          <a:off x="997858" y="1002267"/>
          <a:ext cx="4012839" cy="3013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6" imgW="2485904" imgH="1866757" progId="Visio.Drawing.15">
                  <p:embed/>
                </p:oleObj>
              </mc:Choice>
              <mc:Fallback>
                <p:oleObj name="Visio" r:id="rId6" imgW="2485904" imgH="1866757" progId="Visio.Drawing.15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858" y="1002267"/>
                        <a:ext cx="4012839" cy="30134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004277" y="3655097"/>
            <a:ext cx="128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smtClean="0"/>
              <a:t>f</a:t>
            </a:r>
            <a:r>
              <a:rPr lang="tr-TR" sz="1600" baseline="-25000" dirty="0" smtClean="0"/>
              <a:t>sw</a:t>
            </a:r>
            <a:r>
              <a:rPr lang="tr-TR" sz="1600" dirty="0"/>
              <a:t> </a:t>
            </a:r>
            <a:r>
              <a:rPr lang="tr-TR" sz="1600" dirty="0" smtClean="0"/>
              <a:t>= 50 kHz</a:t>
            </a:r>
          </a:p>
          <a:p>
            <a:r>
              <a:rPr lang="tr-TR" sz="1600" dirty="0" err="1" smtClean="0"/>
              <a:t>m</a:t>
            </a:r>
            <a:r>
              <a:rPr lang="tr-TR" sz="1600" baseline="-25000" dirty="0" err="1" smtClean="0"/>
              <a:t>a</a:t>
            </a:r>
            <a:r>
              <a:rPr lang="tr-TR" sz="1600" dirty="0"/>
              <a:t> = </a:t>
            </a:r>
            <a:r>
              <a:rPr lang="tr-TR" sz="1600" dirty="0" smtClean="0"/>
              <a:t>0.9</a:t>
            </a:r>
            <a:endParaRPr lang="en-US" sz="1600" baseline="-25000" dirty="0"/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2895600" y="3721739"/>
            <a:ext cx="0" cy="45149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360057" y="4617264"/>
            <a:ext cx="325004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GaN </a:t>
            </a:r>
            <a:r>
              <a:rPr lang="tr-TR" dirty="0" err="1" smtClean="0"/>
              <a:t>voltage</a:t>
            </a:r>
            <a:r>
              <a:rPr lang="tr-TR" dirty="0" smtClean="0"/>
              <a:t> </a:t>
            </a:r>
            <a:r>
              <a:rPr lang="tr-TR" dirty="0" err="1" smtClean="0"/>
              <a:t>rating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Overmodulation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Tooth</a:t>
            </a:r>
            <a:r>
              <a:rPr lang="tr-TR" dirty="0" smtClean="0"/>
              <a:t> </a:t>
            </a:r>
            <a:r>
              <a:rPr lang="tr-TR" dirty="0" err="1" smtClean="0"/>
              <a:t>width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Manufacturing</a:t>
            </a:r>
            <a:r>
              <a:rPr lang="tr-TR" dirty="0" smtClean="0"/>
              <a:t> </a:t>
            </a:r>
            <a:r>
              <a:rPr lang="tr-TR" dirty="0" err="1" smtClean="0"/>
              <a:t>constraint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Drive </a:t>
            </a:r>
            <a:r>
              <a:rPr lang="tr-TR" dirty="0" err="1" smtClean="0"/>
              <a:t>component</a:t>
            </a:r>
            <a:r>
              <a:rPr lang="tr-TR" dirty="0" smtClean="0"/>
              <a:t> </a:t>
            </a:r>
            <a:r>
              <a:rPr lang="tr-TR" dirty="0" err="1" smtClean="0"/>
              <a:t>cost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Fault</a:t>
            </a:r>
            <a:r>
              <a:rPr lang="tr-TR" dirty="0" smtClean="0"/>
              <a:t> </a:t>
            </a:r>
            <a:r>
              <a:rPr lang="tr-TR" dirty="0" err="1" smtClean="0"/>
              <a:t>tolerance</a:t>
            </a:r>
            <a:endParaRPr lang="tr-TR" dirty="0" smtClean="0"/>
          </a:p>
        </p:txBody>
      </p:sp>
      <p:sp>
        <p:nvSpPr>
          <p:cNvPr id="22" name="TextBox 21"/>
          <p:cNvSpPr txBox="1"/>
          <p:nvPr/>
        </p:nvSpPr>
        <p:spPr>
          <a:xfrm>
            <a:off x="8013581" y="1828800"/>
            <a:ext cx="116600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000" dirty="0" err="1" smtClean="0"/>
              <a:t>Qs</a:t>
            </a:r>
            <a:r>
              <a:rPr lang="tr-TR" sz="2000" dirty="0" smtClean="0"/>
              <a:t> = 24</a:t>
            </a:r>
          </a:p>
          <a:p>
            <a:r>
              <a:rPr lang="tr-TR" sz="2000" dirty="0"/>
              <a:t>p</a:t>
            </a:r>
            <a:r>
              <a:rPr lang="tr-TR" sz="2000" dirty="0" smtClean="0"/>
              <a:t> = 20</a:t>
            </a:r>
          </a:p>
          <a:p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 = 0.5</a:t>
            </a:r>
          </a:p>
          <a:p>
            <a:r>
              <a:rPr lang="tr-TR" sz="2000" dirty="0" err="1"/>
              <a:t>w</a:t>
            </a:r>
            <a:r>
              <a:rPr lang="tr-TR" sz="2000" baseline="-25000" dirty="0" err="1" smtClean="0"/>
              <a:t>s</a:t>
            </a:r>
            <a:r>
              <a:rPr lang="tr-TR" sz="2000" dirty="0" smtClean="0"/>
              <a:t> = 2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018529" y="4755763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8.3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tor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6.6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0.71 kW/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l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2054" y="1139367"/>
            <a:ext cx="2849127" cy="2944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67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386291" y="1243647"/>
            <a:ext cx="7681509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Integration and modularization of motor drives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sign challenges: Wide Band-Gap Devices</a:t>
            </a: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Inter-dependencies between parts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Complete model of an IMMD &amp; Design optimization</a:t>
            </a: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New possibilities: interleaving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iscrete nature of components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Switching frequency trade-off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Cost limitations, m</a:t>
            </a: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nufacturability and f</a:t>
            </a: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ult tolerance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endParaRPr lang="en-US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2515F7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Inclusion of torque ripple, cogging torque, vibration effects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2515F7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Inclusion of motor thermal model and EMI effects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2515F7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 prototype is under construction with the optimum design parameters </a:t>
            </a:r>
            <a:endParaRPr lang="tr-TR" dirty="0" smtClean="0">
              <a:solidFill>
                <a:srgbClr val="2515F7"/>
              </a:solidFill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7270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066800" y="1295400"/>
            <a:ext cx="8077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Lo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Calzo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G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Vakil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B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Mecrow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S. Lambert, T. Cox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Gerad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Johnson, and R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Abebe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Integrated motor drives: state of the art and future trend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T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Electr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Power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10, no. 8, pp. 757–771, Sep.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D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nn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Niess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yer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H. J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rau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and R. W. De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Donck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Development and control of an integrated and distributed inverter for a fault tolerant five-phase switched reluctance traction drive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Power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27, no. 2, pp. 547–554, 2012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3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Wang, Y. Li, and Y. Han, “Integrated Modular Motor Drive Design With GaN Power FET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Ind.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51, no. c, pp. 3198–3207,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4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Ugu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O. Keysan, “DC link capacitor optimization for integrated modular motor drive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7 IEEE 26th Int.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ymp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Ind.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pp. 263–270, 201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She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T.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Jahn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Hardware integration for an integrated modular motor drive including distributed control,” in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4 IEEE Energy Conversion Congress and Exposition (ECCE)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2014, pp. 4881–488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6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ekk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E. H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Zai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N. Bernard, and D. Trichet, “A Novel Methodology for Optimal Design of Fractional Slot with Concentrated Winding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Energy Convers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31, no. 3, pp. 1153–1160,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7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aN 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Systems, “GaN Systems.” [Online]. Available: http://www.gansystems.com/. [Accessed: 15-Jan-2018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]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DK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Film Capacitors, Metallized Polypropylene Film Capacitors (MKP) - B32674...B32674 Datasheet,” no. May.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E. Simons, “Estimating Parallel Plate-Fin Heat Sink Thermal Resistance.” [Online]. Available: https://www.electronics-cooling.com/2003/02/estimating-parallel-plate-fin-heat-sink-thermal-resistance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.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6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295400" y="10668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82" y="1875072"/>
            <a:ext cx="2068954" cy="206895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001056" y="4282301"/>
            <a:ext cx="809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20" name="Picture 19" descr="C:\Users\ugurm\Desktop\gitthub\IMMD\GRW2017\Metu5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3348561" y="5778816"/>
            <a:ext cx="3427172" cy="760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61730" y="6430222"/>
            <a:ext cx="809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2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373426" y="1295400"/>
            <a:ext cx="7282263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odel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of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9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2362199" y="1439170"/>
            <a:ext cx="5411167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389895" y="813804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ted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ula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o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ve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11942" y="6415410"/>
            <a:ext cx="81320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hea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1189917" y="4623533"/>
            <a:ext cx="383928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29200" y="4623532"/>
            <a:ext cx="380999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dirty="0" smtClean="0">
              <a:solidFill>
                <a:srgbClr val="C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4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8242" y="2369447"/>
            <a:ext cx="3900958" cy="268428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373427" y="1019891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Challenge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77862" y="6095259"/>
            <a:ext cx="81320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/>
              <a:t>GaN Systems. (</a:t>
            </a:r>
            <a:r>
              <a:rPr lang="en-US" sz="1200" dirty="0" err="1"/>
              <a:t>n.d.</a:t>
            </a:r>
            <a:r>
              <a:rPr lang="en-US" sz="1200" dirty="0"/>
              <a:t>). GaN Systems E-mode GaN FETs. Retrieved January 15, 2018, from http://www.gansystems.com/</a:t>
            </a:r>
            <a:endParaRPr lang="tr-TR" sz="1200" dirty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err="1"/>
              <a:t>Marz</a:t>
            </a:r>
            <a:r>
              <a:rPr lang="en-US" sz="1200" dirty="0"/>
              <a:t>, M., </a:t>
            </a:r>
            <a:r>
              <a:rPr lang="en-US" sz="1200" dirty="0" err="1"/>
              <a:t>Schletz</a:t>
            </a:r>
            <a:r>
              <a:rPr lang="en-US" sz="1200" dirty="0"/>
              <a:t>, A., </a:t>
            </a:r>
            <a:r>
              <a:rPr lang="en-US" sz="1200" dirty="0" err="1"/>
              <a:t>Eckardt</a:t>
            </a:r>
            <a:r>
              <a:rPr lang="en-US" sz="1200" dirty="0"/>
              <a:t>, B., </a:t>
            </a:r>
            <a:r>
              <a:rPr lang="en-US" sz="1200" dirty="0" err="1"/>
              <a:t>Egelkraut</a:t>
            </a:r>
            <a:r>
              <a:rPr lang="en-US" sz="1200" dirty="0"/>
              <a:t>, S., &amp; </a:t>
            </a:r>
            <a:r>
              <a:rPr lang="en-US" sz="1200" dirty="0" err="1"/>
              <a:t>Rauh</a:t>
            </a:r>
            <a:r>
              <a:rPr lang="en-US" sz="1200" dirty="0"/>
              <a:t>, H. (2010). Power electronics system integration for electric and hybrid vehicles. Integrated Power Electronics Systems (CIPS), 2010 6th International Conference on, 16–18. </a:t>
            </a:r>
            <a:endParaRPr lang="tr-TR" sz="1200" dirty="0" smtClean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smtClean="0"/>
              <a:t>Wang</a:t>
            </a:r>
            <a:r>
              <a:rPr lang="en-US" sz="1200" dirty="0"/>
              <a:t>, J. (2015). Design of Multilevel Integrated Modular Motor Drive with Gallium Nitride Power Devices. Thesis</a:t>
            </a:r>
            <a:r>
              <a:rPr lang="en-US" sz="1200" dirty="0" smtClean="0"/>
              <a:t>.</a:t>
            </a:r>
            <a:endParaRPr lang="tr-TR" sz="12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1167972" y="5489408"/>
            <a:ext cx="780168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ulti-</a:t>
            </a:r>
            <a:r>
              <a:rPr lang="tr-TR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hysics</a:t>
            </a: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d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sign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optimiza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143049" y="1482653"/>
            <a:ext cx="7801682" cy="2569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ysic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motor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tructur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imited available space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verter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eight</a:t>
            </a: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r-dependencies between parts</a:t>
            </a: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8779" y="3611443"/>
            <a:ext cx="3573932" cy="161687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32867" y="2536178"/>
            <a:ext cx="1215557" cy="1061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24404" y="986104"/>
            <a:ext cx="5343870" cy="1945810"/>
          </a:xfrm>
          <a:prstGeom prst="rect">
            <a:avLst/>
          </a:prstGeom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065837"/>
              </p:ext>
            </p:extLst>
          </p:nvPr>
        </p:nvGraphicFramePr>
        <p:xfrm>
          <a:off x="1066800" y="3003617"/>
          <a:ext cx="5019163" cy="376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7" imgW="2485904" imgH="1866757" progId="Visio.Drawing.15">
                  <p:embed/>
                </p:oleObj>
              </mc:Choice>
              <mc:Fallback>
                <p:oleObj name="Visio" r:id="rId7" imgW="2485904" imgH="1866757" progId="Visio.Drawing.15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003617"/>
                        <a:ext cx="5019163" cy="3769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61617" y="3724509"/>
            <a:ext cx="3401983" cy="22691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218015" y="1032051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>
                <a:solidFill>
                  <a:srgbClr val="2515F7"/>
                </a:solidFill>
              </a:rPr>
              <a:t>n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938316" y="1320826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752851" y="6232475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p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2070537" y="6063387"/>
            <a:ext cx="483646" cy="3318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884557" y="3841817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s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H="1" flipV="1">
            <a:off x="2130494" y="4238501"/>
            <a:ext cx="322586" cy="370854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520924" y="6271786"/>
            <a:ext cx="2244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Switching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frequency</a:t>
            </a:r>
            <a:endParaRPr lang="tr-TR" dirty="0" smtClean="0">
              <a:solidFill>
                <a:srgbClr val="2515F7"/>
              </a:solidFill>
            </a:endParaRPr>
          </a:p>
          <a:p>
            <a:r>
              <a:rPr lang="tr-TR" dirty="0" err="1" smtClean="0">
                <a:solidFill>
                  <a:srgbClr val="2515F7"/>
                </a:solidFill>
              </a:rPr>
              <a:t>Modulation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depth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3429000" y="6365333"/>
            <a:ext cx="0" cy="35614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822505" y="3087676"/>
            <a:ext cx="9161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pect</a:t>
            </a:r>
            <a:endParaRPr lang="tr-TR" dirty="0" smtClean="0">
              <a:solidFill>
                <a:srgbClr val="2515F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flipV="1">
            <a:off x="7796827" y="3554721"/>
            <a:ext cx="153131" cy="345006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086600" y="6044669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Slot</a:t>
            </a:r>
            <a:r>
              <a:rPr lang="tr-TR" dirty="0" smtClean="0">
                <a:solidFill>
                  <a:srgbClr val="2515F7"/>
                </a:solidFill>
              </a:rPr>
              <a:t>/</a:t>
            </a:r>
            <a:r>
              <a:rPr lang="tr-TR" dirty="0" err="1" smtClean="0">
                <a:solidFill>
                  <a:srgbClr val="2515F7"/>
                </a:solidFill>
              </a:rPr>
              <a:t>module</a:t>
            </a:r>
            <a:r>
              <a:rPr lang="tr-TR" dirty="0" smtClean="0">
                <a:solidFill>
                  <a:srgbClr val="2515F7"/>
                </a:solidFill>
              </a:rPr>
              <a:t>/</a:t>
            </a:r>
            <a:r>
              <a:rPr lang="tr-TR" dirty="0" err="1" smtClean="0">
                <a:solidFill>
                  <a:srgbClr val="2515F7"/>
                </a:solidFill>
              </a:rPr>
              <a:t>phase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 flipH="1">
            <a:off x="8454928" y="5363951"/>
            <a:ext cx="102691" cy="637198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8686800" y="3998091"/>
            <a:ext cx="537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tr-TR" baseline="-25000" dirty="0" err="1" smtClean="0">
                <a:solidFill>
                  <a:srgbClr val="2515F7"/>
                </a:solidFill>
              </a:rPr>
              <a:t>m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8454928" y="4238501"/>
            <a:ext cx="246563" cy="867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952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1" grpId="0"/>
      <p:bldP spid="23" grpId="0"/>
      <p:bldP spid="27" grpId="0"/>
      <p:bldP spid="31" grpId="0"/>
      <p:bldP spid="33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Model</a:t>
            </a:r>
            <a:endParaRPr lang="en-US" sz="3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Helvetica" panose="020B0604020202020204" pitchFamily="34" charset="0"/>
                <a:cs typeface="Helvetica" panose="020B0604020202020204" pitchFamily="34" charset="0"/>
              </a:rPr>
              <a:pPr/>
              <a:t>6</a:t>
            </a:fld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15945" y="1034902"/>
            <a:ext cx="2159126" cy="132343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Inpu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aterial propertie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mbient condition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sheet values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318459" y="1041333"/>
            <a:ext cx="1618275" cy="3693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</a:t>
            </a:r>
            <a:r>
              <a:rPr lang="tr-TR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out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= 8 kW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470213" y="2974790"/>
            <a:ext cx="5050592" cy="2821178"/>
          </a:xfrm>
          <a:prstGeom prst="roundRect">
            <a:avLst>
              <a:gd name="adj" fmla="val 29574"/>
            </a:avLst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Down Arrow 7"/>
          <p:cNvSpPr/>
          <p:nvPr/>
        </p:nvSpPr>
        <p:spPr>
          <a:xfrm>
            <a:off x="4845313" y="2373128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82483" y="6393367"/>
            <a:ext cx="1621592" cy="33855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unction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Down Arrow 20"/>
          <p:cNvSpPr/>
          <p:nvPr/>
        </p:nvSpPr>
        <p:spPr>
          <a:xfrm>
            <a:off x="4843084" y="5788333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189918" y="1642539"/>
            <a:ext cx="1913392" cy="3693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        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2800290" y="1204544"/>
            <a:ext cx="1382194" cy="22682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3076057" y="1454650"/>
            <a:ext cx="1106427" cy="57511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874676" y="1536645"/>
            <a:ext cx="1636730" cy="3693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tr-TR" sz="1800" dirty="0" smtClean="0"/>
              <a:t>T</a:t>
            </a:r>
            <a:r>
              <a:rPr lang="tr-TR" sz="1800" baseline="-25000" dirty="0" smtClean="0"/>
              <a:t>amb</a:t>
            </a:r>
            <a:r>
              <a:rPr lang="tr-TR" sz="1800" dirty="0" smtClean="0"/>
              <a:t> </a:t>
            </a:r>
            <a:r>
              <a:rPr lang="tr-TR" sz="1800" dirty="0"/>
              <a:t>= 50 </a:t>
            </a:r>
            <a:r>
              <a:rPr lang="tr-TR" sz="1800" baseline="30000" dirty="0" smtClean="0"/>
              <a:t>0</a:t>
            </a:r>
            <a:r>
              <a:rPr lang="tr-TR" sz="1800" dirty="0" smtClean="0"/>
              <a:t>C</a:t>
            </a:r>
            <a:endParaRPr lang="en-US" sz="1800" dirty="0"/>
          </a:p>
        </p:txBody>
      </p:sp>
      <p:cxnSp>
        <p:nvCxnSpPr>
          <p:cNvPr id="39" name="Straight Arrow Connector 38"/>
          <p:cNvCxnSpPr/>
          <p:nvPr/>
        </p:nvCxnSpPr>
        <p:spPr>
          <a:xfrm flipV="1">
            <a:off x="5945595" y="1710300"/>
            <a:ext cx="952076" cy="228885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876196" y="2198692"/>
            <a:ext cx="1021475" cy="4796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4301806" y="3064254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602827" y="4178927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5715000" y="4178928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2">
              <a:lumMod val="9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omagnetic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4135290" y="5383556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eome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 flipH="1">
            <a:off x="2822394" y="3221644"/>
            <a:ext cx="1467906" cy="93875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9662351">
            <a:off x="2783633" y="337527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rive </a:t>
            </a:r>
            <a:r>
              <a:rPr lang="tr-TR" sz="1600" dirty="0" err="1" smtClean="0"/>
              <a:t>losses</a:t>
            </a:r>
            <a:endParaRPr lang="en-US" sz="1600" dirty="0"/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3331661" y="3378366"/>
            <a:ext cx="1259336" cy="77073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 rot="19665394">
            <a:off x="3408352" y="3684469"/>
            <a:ext cx="1585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evice </a:t>
            </a:r>
            <a:r>
              <a:rPr lang="tr-TR" sz="1600" dirty="0" err="1" smtClean="0"/>
              <a:t>temp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56" name="Straight Arrow Connector 55"/>
          <p:cNvCxnSpPr/>
          <p:nvPr/>
        </p:nvCxnSpPr>
        <p:spPr>
          <a:xfrm flipH="1" flipV="1">
            <a:off x="2856688" y="4500684"/>
            <a:ext cx="1260620" cy="103017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 rot="2432397">
            <a:off x="2710919" y="495442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Heat</a:t>
            </a:r>
            <a:r>
              <a:rPr lang="tr-TR" sz="1600" dirty="0" smtClean="0"/>
              <a:t> </a:t>
            </a:r>
            <a:r>
              <a:rPr lang="tr-TR" sz="1600" dirty="0" err="1" smtClean="0"/>
              <a:t>sink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3432097" y="4482772"/>
            <a:ext cx="1142932" cy="87774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 rot="2432397">
            <a:off x="3633307" y="4719792"/>
            <a:ext cx="131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hermal</a:t>
            </a:r>
            <a:r>
              <a:rPr lang="tr-TR" sz="1600" dirty="0" smtClean="0"/>
              <a:t> </a:t>
            </a:r>
            <a:r>
              <a:rPr lang="tr-TR" sz="1600" dirty="0" err="1" smtClean="0"/>
              <a:t>res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4969499" y="3383305"/>
            <a:ext cx="3500" cy="199283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 rot="5400000">
            <a:off x="4202580" y="415503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apacitor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sp>
        <p:nvSpPr>
          <p:cNvPr id="69" name="TextBox 68"/>
          <p:cNvSpPr txBox="1"/>
          <p:nvPr/>
        </p:nvSpPr>
        <p:spPr>
          <a:xfrm>
            <a:off x="1739399" y="5813880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densit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739399" y="6114321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Efficienc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739399" y="6423398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aterial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72" name="Straight Arrow Connector 71"/>
          <p:cNvCxnSpPr>
            <a:stCxn id="43" idx="3"/>
          </p:cNvCxnSpPr>
          <p:nvPr/>
        </p:nvCxnSpPr>
        <p:spPr>
          <a:xfrm>
            <a:off x="5695950" y="3215868"/>
            <a:ext cx="1430907" cy="93895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H="1" flipV="1">
            <a:off x="5374683" y="3377003"/>
            <a:ext cx="1141756" cy="77040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5436892" y="4505195"/>
            <a:ext cx="1030623" cy="87094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5872955" y="4505195"/>
            <a:ext cx="1221269" cy="100434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 rot="1976541">
            <a:off x="4851244" y="3674232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urrent</a:t>
            </a:r>
            <a:endParaRPr lang="en-US" sz="1600" dirty="0"/>
          </a:p>
        </p:txBody>
      </p:sp>
      <p:sp>
        <p:nvSpPr>
          <p:cNvPr id="86" name="TextBox 85"/>
          <p:cNvSpPr txBox="1"/>
          <p:nvPr/>
        </p:nvSpPr>
        <p:spPr>
          <a:xfrm rot="1976541">
            <a:off x="5608213" y="3371316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Rated</a:t>
            </a:r>
            <a:r>
              <a:rPr lang="tr-TR" sz="1600" dirty="0" smtClean="0"/>
              <a:t> </a:t>
            </a:r>
            <a:r>
              <a:rPr lang="tr-TR" sz="1600" dirty="0" err="1" smtClean="0"/>
              <a:t>voltage</a:t>
            </a:r>
            <a:endParaRPr lang="en-US" sz="1600" dirty="0"/>
          </a:p>
        </p:txBody>
      </p:sp>
      <p:sp>
        <p:nvSpPr>
          <p:cNvPr id="87" name="TextBox 86"/>
          <p:cNvSpPr txBox="1"/>
          <p:nvPr/>
        </p:nvSpPr>
        <p:spPr>
          <a:xfrm rot="19108201">
            <a:off x="4872649" y="466450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orque</a:t>
            </a:r>
            <a:endParaRPr lang="en-US" sz="1600" dirty="0"/>
          </a:p>
        </p:txBody>
      </p:sp>
      <p:sp>
        <p:nvSpPr>
          <p:cNvPr id="88" name="TextBox 87"/>
          <p:cNvSpPr txBox="1"/>
          <p:nvPr/>
        </p:nvSpPr>
        <p:spPr>
          <a:xfrm rot="19203968">
            <a:off x="5661590" y="4941205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Motor </a:t>
            </a:r>
            <a:r>
              <a:rPr lang="tr-TR" sz="1600" dirty="0" err="1" smtClean="0"/>
              <a:t>dimensions</a:t>
            </a:r>
            <a:endParaRPr lang="en-US" sz="1600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56354" y="1892145"/>
            <a:ext cx="715164" cy="903533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46557" y="2029769"/>
            <a:ext cx="1144530" cy="686718"/>
          </a:xfrm>
          <a:prstGeom prst="rect">
            <a:avLst/>
          </a:prstGeom>
        </p:spPr>
      </p:pic>
      <p:sp>
        <p:nvSpPr>
          <p:cNvPr id="58" name="TextBox 57"/>
          <p:cNvSpPr txBox="1"/>
          <p:nvPr/>
        </p:nvSpPr>
        <p:spPr>
          <a:xfrm>
            <a:off x="1085469" y="1785776"/>
            <a:ext cx="2146110" cy="92333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Electric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oading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agnetic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oading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Voltag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ipple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6243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6" grpId="0" animBg="1"/>
      <p:bldP spid="8" grpId="0" animBg="1"/>
      <p:bldP spid="20" grpId="0" animBg="1"/>
      <p:bldP spid="21" grpId="0" animBg="1"/>
      <p:bldP spid="24" grpId="0"/>
      <p:bldP spid="34" grpId="0"/>
      <p:bldP spid="43" grpId="0" animBg="1"/>
      <p:bldP spid="45" grpId="0" animBg="1"/>
      <p:bldP spid="46" grpId="0" animBg="1"/>
      <p:bldP spid="47" grpId="0" animBg="1"/>
      <p:bldP spid="51" grpId="0"/>
      <p:bldP spid="53" grpId="0"/>
      <p:bldP spid="57" grpId="0"/>
      <p:bldP spid="64" grpId="0"/>
      <p:bldP spid="66" grpId="0"/>
      <p:bldP spid="69" grpId="0"/>
      <p:bldP spid="70" grpId="0"/>
      <p:bldP spid="71" grpId="0"/>
      <p:bldP spid="85" grpId="0"/>
      <p:bldP spid="86" grpId="0"/>
      <p:bldP spid="87" grpId="0"/>
      <p:bldP spid="88" grpId="0"/>
      <p:bldP spid="5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3" t="4410" r="7652"/>
          <a:stretch/>
        </p:blipFill>
        <p:spPr bwMode="auto">
          <a:xfrm>
            <a:off x="5621285" y="1384623"/>
            <a:ext cx="3138842" cy="1651672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/>
          <p:cNvSpPr txBox="1"/>
          <p:nvPr/>
        </p:nvSpPr>
        <p:spPr>
          <a:xfrm>
            <a:off x="6514046" y="1020309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leav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073662" y="4267072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8652" y="4724400"/>
            <a:ext cx="1945361" cy="1765498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017150" y="3316171"/>
            <a:ext cx="30214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etic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09845" y="3741715"/>
            <a:ext cx="2036058" cy="1241187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26416" y="5095517"/>
            <a:ext cx="1802916" cy="1715476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4019795" y="3312921"/>
            <a:ext cx="26571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Picture 2" descr="thermal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163737"/>
            <a:ext cx="3076711" cy="1579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71546" y="3806802"/>
            <a:ext cx="2753617" cy="120485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05713" y="1228235"/>
            <a:ext cx="2551002" cy="1554421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3497023" y="1015054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Link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219824" y="994564"/>
            <a:ext cx="2000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1410205" y="1986090"/>
                <a:ext cx="1405128" cy="3385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sz="2200" i="1" smtClean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sSub>
                        <m:sSub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𝑟𝑚𝑠</m:t>
                          </m:r>
                        </m:sub>
                      </m:sSub>
                    </m:oMath>
                  </m:oMathPara>
                </a14:m>
                <a:endParaRPr lang="en-US" sz="22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0205" y="1986090"/>
                <a:ext cx="1405128" cy="338554"/>
              </a:xfrm>
              <a:prstGeom prst="rect">
                <a:avLst/>
              </a:prstGeom>
              <a:blipFill>
                <a:blip r:embed="rId12"/>
                <a:stretch>
                  <a:fillRect l="-2165" b="-10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Box 31"/>
          <p:cNvSpPr txBox="1"/>
          <p:nvPr/>
        </p:nvSpPr>
        <p:spPr>
          <a:xfrm>
            <a:off x="1250235" y="1416277"/>
            <a:ext cx="17213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ear stress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6226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23" grpId="0"/>
      <p:bldP spid="26" grpId="0"/>
      <p:bldP spid="30" grpId="0"/>
      <p:bldP spid="31" grpId="0"/>
      <p:bldP spid="5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witching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requency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r="8789"/>
          <a:stretch/>
        </p:blipFill>
        <p:spPr bwMode="auto">
          <a:xfrm>
            <a:off x="1092763" y="1263540"/>
            <a:ext cx="3479237" cy="285701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" r="6251"/>
          <a:stretch/>
        </p:blipFill>
        <p:spPr bwMode="auto">
          <a:xfrm>
            <a:off x="5055163" y="1381253"/>
            <a:ext cx="3555437" cy="25830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6" name="Picture 25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" r="8564"/>
          <a:stretch/>
        </p:blipFill>
        <p:spPr bwMode="auto">
          <a:xfrm>
            <a:off x="5035790" y="4069193"/>
            <a:ext cx="3642909" cy="27778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7" name="Picture 26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7219"/>
          <a:stretch/>
        </p:blipFill>
        <p:spPr bwMode="auto">
          <a:xfrm>
            <a:off x="1189412" y="4166297"/>
            <a:ext cx="3512609" cy="258364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0097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ation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ndex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33" name="Picture 32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3"/>
          <a:stretch/>
        </p:blipFill>
        <p:spPr bwMode="auto">
          <a:xfrm>
            <a:off x="1227444" y="1370605"/>
            <a:ext cx="3352800" cy="253523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4" name="Picture 33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14"/>
          <a:stretch/>
        </p:blipFill>
        <p:spPr bwMode="auto">
          <a:xfrm>
            <a:off x="5043891" y="1415274"/>
            <a:ext cx="3437982" cy="237648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5" name="Picture 34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r="8949"/>
          <a:stretch/>
        </p:blipFill>
        <p:spPr bwMode="auto">
          <a:xfrm>
            <a:off x="1261603" y="4038600"/>
            <a:ext cx="3352800" cy="25820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6" name="Picture 35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9"/>
          <a:stretch/>
        </p:blipFill>
        <p:spPr bwMode="auto">
          <a:xfrm>
            <a:off x="5038207" y="4016483"/>
            <a:ext cx="3434959" cy="262254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89810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337</TotalTime>
  <Words>929</Words>
  <Application>Microsoft Office PowerPoint</Application>
  <PresentationFormat>On-screen Show (4:3)</PresentationFormat>
  <Paragraphs>173</Paragraphs>
  <Slides>15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ambria Math</vt:lpstr>
      <vt:lpstr>Helvetica</vt:lpstr>
      <vt:lpstr>Hevletica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line</dc:title>
  <dc:creator>Mesut</dc:creator>
  <cp:lastModifiedBy>earsis@outlook.com</cp:lastModifiedBy>
  <cp:revision>449</cp:revision>
  <dcterms:created xsi:type="dcterms:W3CDTF">2006-08-16T00:00:00Z</dcterms:created>
  <dcterms:modified xsi:type="dcterms:W3CDTF">2018-03-30T13:48:02Z</dcterms:modified>
</cp:coreProperties>
</file>